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53CF2" w:rsidRDefault="00BB7C9E" w:rsidP="00BB7C9E">
      <w:pPr>
        <w:pStyle w:val="a3"/>
      </w:pPr>
      <w:r>
        <w:t>Тестовое задание</w:t>
      </w:r>
    </w:p>
    <w:p w:rsidR="00721018" w:rsidRDefault="00721018" w:rsidP="00BB7C9E">
      <w:r>
        <w:t>Задание</w:t>
      </w:r>
    </w:p>
    <w:p w:rsidR="00BB7C9E" w:rsidRDefault="00C54FE5" w:rsidP="00721018">
      <w:pPr>
        <w:pStyle w:val="a6"/>
        <w:numPr>
          <w:ilvl w:val="0"/>
          <w:numId w:val="1"/>
        </w:numPr>
      </w:pPr>
      <w:r w:rsidRPr="009E0057">
        <w:rPr>
          <w:b/>
        </w:rPr>
        <w:t xml:space="preserve">Создать в </w:t>
      </w:r>
      <w:r w:rsidRPr="009E0057">
        <w:rPr>
          <w:b/>
          <w:lang w:val="en-US"/>
        </w:rPr>
        <w:t>SQL</w:t>
      </w:r>
      <w:r w:rsidRPr="009E0057">
        <w:rPr>
          <w:b/>
        </w:rPr>
        <w:t xml:space="preserve"> </w:t>
      </w:r>
      <w:r w:rsidRPr="009E0057">
        <w:rPr>
          <w:b/>
          <w:lang w:val="en-US"/>
        </w:rPr>
        <w:t>Server</w:t>
      </w:r>
      <w:r w:rsidRPr="009E0057">
        <w:rPr>
          <w:b/>
        </w:rPr>
        <w:t xml:space="preserve"> базу данных</w:t>
      </w:r>
      <w:r>
        <w:t xml:space="preserve"> для хранения </w:t>
      </w:r>
      <w:r w:rsidR="0057078A">
        <w:t>данных</w:t>
      </w:r>
      <w:r w:rsidR="00967161">
        <w:t>.</w:t>
      </w:r>
    </w:p>
    <w:p w:rsidR="00C54FE5" w:rsidRDefault="00C54FE5" w:rsidP="00721018">
      <w:pPr>
        <w:pStyle w:val="a6"/>
        <w:numPr>
          <w:ilvl w:val="0"/>
          <w:numId w:val="1"/>
        </w:numPr>
      </w:pPr>
      <w:r w:rsidRPr="009E0057">
        <w:rPr>
          <w:b/>
        </w:rPr>
        <w:t>Добавить несколько тестовых значений</w:t>
      </w:r>
      <w:r>
        <w:t xml:space="preserve"> в таблицы Преподавател</w:t>
      </w:r>
      <w:r w:rsidR="0057078A">
        <w:t>ь, Организация, Сотрудник, Курс</w:t>
      </w:r>
      <w:r w:rsidR="00967161">
        <w:t>.</w:t>
      </w:r>
      <w:r w:rsidR="009E0057">
        <w:t xml:space="preserve"> Страницы для управления данными в этих таблицах делать не нужно.</w:t>
      </w:r>
    </w:p>
    <w:p w:rsidR="00C13976" w:rsidRDefault="004A4919" w:rsidP="003A072B">
      <w:pPr>
        <w:pStyle w:val="a6"/>
        <w:numPr>
          <w:ilvl w:val="0"/>
          <w:numId w:val="1"/>
        </w:numPr>
      </w:pPr>
      <w:r w:rsidRPr="009E0057">
        <w:rPr>
          <w:b/>
        </w:rPr>
        <w:t>Разработать</w:t>
      </w:r>
      <w:r w:rsidR="0057078A" w:rsidRPr="009E0057">
        <w:rPr>
          <w:b/>
        </w:rPr>
        <w:t xml:space="preserve"> функционал для управления Учебными группами</w:t>
      </w:r>
      <w:r w:rsidR="003A072B">
        <w:t xml:space="preserve"> с помощью </w:t>
      </w:r>
      <w:r w:rsidR="003A072B" w:rsidRPr="009E0057">
        <w:rPr>
          <w:lang w:val="en-US"/>
        </w:rPr>
        <w:t>ASP</w:t>
      </w:r>
      <w:r w:rsidR="003A072B" w:rsidRPr="00C13976">
        <w:t>.</w:t>
      </w:r>
      <w:r w:rsidR="003A072B" w:rsidRPr="009E0057">
        <w:rPr>
          <w:lang w:val="en-US"/>
        </w:rPr>
        <w:t>NET</w:t>
      </w:r>
      <w:r w:rsidR="003A072B" w:rsidRPr="00C13976">
        <w:t xml:space="preserve"> </w:t>
      </w:r>
      <w:r w:rsidR="003A072B" w:rsidRPr="009E0057">
        <w:rPr>
          <w:lang w:val="en-US"/>
        </w:rPr>
        <w:t>MVC</w:t>
      </w:r>
      <w:r w:rsidR="00C13976">
        <w:t xml:space="preserve"> </w:t>
      </w:r>
      <w:r w:rsidR="003A072B" w:rsidRPr="00C13976">
        <w:t>(</w:t>
      </w:r>
      <w:r w:rsidR="003A072B">
        <w:t>любая версия и движок отображения</w:t>
      </w:r>
      <w:r w:rsidR="003A072B" w:rsidRPr="00C13976">
        <w:t>)</w:t>
      </w:r>
      <w:r w:rsidR="00C13976">
        <w:t>.</w:t>
      </w:r>
      <w:r w:rsidR="009E0057">
        <w:t xml:space="preserve"> </w:t>
      </w:r>
      <w:r w:rsidR="00C13976">
        <w:t xml:space="preserve">Страницы не требуют визуального дизайна, только </w:t>
      </w:r>
      <w:proofErr w:type="gramStart"/>
      <w:r w:rsidR="00C13976">
        <w:t>структурный</w:t>
      </w:r>
      <w:proofErr w:type="gramEnd"/>
      <w:r w:rsidR="00C13976">
        <w:t>, соответствующий макетам.</w:t>
      </w:r>
    </w:p>
    <w:p w:rsidR="00C13976" w:rsidRDefault="00C13976" w:rsidP="003A072B"/>
    <w:p w:rsidR="003A072B" w:rsidRDefault="003A072B" w:rsidP="003A072B">
      <w:r>
        <w:t>Модель данных</w:t>
      </w:r>
    </w:p>
    <w:p w:rsidR="003A072B" w:rsidRDefault="003A072B" w:rsidP="003A072B">
      <w:r>
        <w:object w:dxaOrig="7195" w:dyaOrig="3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in;height:165.8pt" o:ole="">
            <v:imagedata r:id="rId6" o:title=""/>
          </v:shape>
          <o:OLEObject Type="Embed" ProgID="Visio.Drawing.11" ShapeID="_x0000_i1026" DrawAspect="Content" ObjectID="_1382257193" r:id="rId7"/>
        </w:object>
      </w:r>
    </w:p>
    <w:p w:rsidR="00C13976" w:rsidRDefault="00C13976" w:rsidP="003A072B"/>
    <w:p w:rsidR="003A072B" w:rsidRDefault="003A072B" w:rsidP="003A072B">
      <w:r>
        <w:t>Страницы</w:t>
      </w:r>
    </w:p>
    <w:p w:rsidR="003A072B" w:rsidRDefault="003A072B" w:rsidP="003A072B">
      <w:pPr>
        <w:pStyle w:val="a6"/>
        <w:numPr>
          <w:ilvl w:val="0"/>
          <w:numId w:val="3"/>
        </w:numPr>
      </w:pPr>
      <w:r>
        <w:t>Учебные группы</w:t>
      </w:r>
    </w:p>
    <w:p w:rsidR="003A072B" w:rsidRDefault="003A072B" w:rsidP="003A072B">
      <w:pPr>
        <w:pStyle w:val="a6"/>
        <w:numPr>
          <w:ilvl w:val="0"/>
          <w:numId w:val="3"/>
        </w:numPr>
      </w:pPr>
      <w:r>
        <w:t>Создание учебной группы</w:t>
      </w:r>
    </w:p>
    <w:p w:rsidR="003A072B" w:rsidRDefault="003A072B" w:rsidP="003A072B">
      <w:pPr>
        <w:pStyle w:val="a6"/>
        <w:numPr>
          <w:ilvl w:val="0"/>
          <w:numId w:val="3"/>
        </w:numPr>
      </w:pPr>
      <w:r>
        <w:t>Редактирование учебной группы</w:t>
      </w:r>
    </w:p>
    <w:p w:rsidR="003A072B" w:rsidRDefault="003A072B" w:rsidP="003A072B">
      <w:pPr>
        <w:pStyle w:val="a6"/>
        <w:numPr>
          <w:ilvl w:val="0"/>
          <w:numId w:val="3"/>
        </w:numPr>
      </w:pPr>
      <w:r>
        <w:t>Добавление студента в учебную группу</w:t>
      </w:r>
    </w:p>
    <w:p w:rsidR="00C13976" w:rsidRDefault="00C13976" w:rsidP="0057078A"/>
    <w:p w:rsidR="003A072B" w:rsidRDefault="003A072B" w:rsidP="0057078A">
      <w:r>
        <w:t>Логика перехода по страницам</w:t>
      </w:r>
    </w:p>
    <w:p w:rsidR="003A072B" w:rsidRDefault="003A072B" w:rsidP="0057078A">
      <w:r>
        <w:object w:dxaOrig="8644" w:dyaOrig="2446">
          <v:shape id="_x0000_i1025" type="#_x0000_t75" style="width:6in;height:122.2pt" o:ole="">
            <v:imagedata r:id="rId8" o:title=""/>
          </v:shape>
          <o:OLEObject Type="Embed" ProgID="Visio.Drawing.11" ShapeID="_x0000_i1025" DrawAspect="Content" ObjectID="_1382257194" r:id="rId9"/>
        </w:object>
      </w:r>
    </w:p>
    <w:p w:rsidR="009E0057" w:rsidRDefault="009E0057" w:rsidP="0057078A"/>
    <w:p w:rsidR="00BE7EB7" w:rsidRDefault="003A072B" w:rsidP="0057078A">
      <w:bookmarkStart w:id="0" w:name="_GoBack"/>
      <w:bookmarkEnd w:id="0"/>
      <w:r>
        <w:lastRenderedPageBreak/>
        <w:t>Основной с</w:t>
      </w:r>
      <w:r w:rsidR="00BE7EB7">
        <w:t>ценарий</w:t>
      </w:r>
    </w:p>
    <w:p w:rsidR="00BE7EB7" w:rsidRDefault="00BE7EB7" w:rsidP="00BE7EB7">
      <w:pPr>
        <w:pStyle w:val="a6"/>
        <w:numPr>
          <w:ilvl w:val="0"/>
          <w:numId w:val="2"/>
        </w:numPr>
      </w:pPr>
      <w:r>
        <w:t>Администратор заходит на страницу «Учебные группы» и нажимает кнопку «Создать учебную группу».</w:t>
      </w:r>
    </w:p>
    <w:p w:rsidR="00BE7EB7" w:rsidRDefault="00BE7EB7" w:rsidP="00BE7EB7">
      <w:pPr>
        <w:pStyle w:val="a6"/>
        <w:numPr>
          <w:ilvl w:val="0"/>
          <w:numId w:val="2"/>
        </w:numPr>
      </w:pPr>
      <w:r>
        <w:t>Система переходит на страницу «Создать учебную группу».</w:t>
      </w:r>
    </w:p>
    <w:p w:rsidR="00BE7EB7" w:rsidRDefault="00BE7EB7" w:rsidP="00BE7EB7">
      <w:pPr>
        <w:pStyle w:val="a6"/>
        <w:numPr>
          <w:ilvl w:val="0"/>
          <w:numId w:val="2"/>
        </w:numPr>
      </w:pPr>
      <w:r>
        <w:t xml:space="preserve">Администратор </w:t>
      </w:r>
      <w:r w:rsidR="00E64552">
        <w:t>заполняет поля</w:t>
      </w:r>
      <w:r>
        <w:t xml:space="preserve"> «П</w:t>
      </w:r>
      <w:r w:rsidR="00E64552">
        <w:t>реподаватель</w:t>
      </w:r>
      <w:r>
        <w:t>»</w:t>
      </w:r>
      <w:r w:rsidR="00E64552">
        <w:t>,</w:t>
      </w:r>
      <w:r>
        <w:t xml:space="preserve"> «Название учебной группы»</w:t>
      </w:r>
      <w:r w:rsidR="00E64552">
        <w:t xml:space="preserve"> и нажимает кнопку </w:t>
      </w:r>
      <w:r w:rsidR="00E64552">
        <w:t>«Создать учебную группу»</w:t>
      </w:r>
      <w:r w:rsidR="00E64552">
        <w:t>.</w:t>
      </w:r>
    </w:p>
    <w:p w:rsidR="00E64552" w:rsidRDefault="00A72360" w:rsidP="00BE7EB7">
      <w:pPr>
        <w:pStyle w:val="a6"/>
        <w:numPr>
          <w:ilvl w:val="0"/>
          <w:numId w:val="2"/>
        </w:numPr>
      </w:pPr>
      <w:r>
        <w:t>Система сохраняет информацию об учебной группе в базе данных и переходит на страницу «Редактирование учебной группы».</w:t>
      </w:r>
    </w:p>
    <w:p w:rsidR="00F900BA" w:rsidRDefault="00F900BA" w:rsidP="00BE7EB7">
      <w:pPr>
        <w:pStyle w:val="a6"/>
        <w:numPr>
          <w:ilvl w:val="0"/>
          <w:numId w:val="2"/>
        </w:numPr>
      </w:pPr>
      <w:r>
        <w:t>Администратор нажимает кнопку «Добавить студента».</w:t>
      </w:r>
    </w:p>
    <w:p w:rsidR="00F900BA" w:rsidRDefault="00F900BA" w:rsidP="00BE7EB7">
      <w:pPr>
        <w:pStyle w:val="a6"/>
        <w:numPr>
          <w:ilvl w:val="0"/>
          <w:numId w:val="2"/>
        </w:numPr>
      </w:pPr>
      <w:r>
        <w:t>Система переходит на страницу «Добавить студента в учебную группу»</w:t>
      </w:r>
      <w:r w:rsidR="003A072B">
        <w:t xml:space="preserve"> и выводит список привязанных к преподавателю организаций.</w:t>
      </w:r>
    </w:p>
    <w:p w:rsidR="003A072B" w:rsidRDefault="00F900BA" w:rsidP="00BE7EB7">
      <w:pPr>
        <w:pStyle w:val="a6"/>
        <w:numPr>
          <w:ilvl w:val="0"/>
          <w:numId w:val="2"/>
        </w:numPr>
      </w:pPr>
      <w:r>
        <w:t xml:space="preserve">Администратор </w:t>
      </w:r>
      <w:r w:rsidR="003A072B">
        <w:t>заполняет поле организация</w:t>
      </w:r>
      <w:r>
        <w:t xml:space="preserve"> «Организация»</w:t>
      </w:r>
    </w:p>
    <w:p w:rsidR="003A072B" w:rsidRDefault="003A072B" w:rsidP="00BE7EB7">
      <w:pPr>
        <w:pStyle w:val="a6"/>
        <w:numPr>
          <w:ilvl w:val="0"/>
          <w:numId w:val="2"/>
        </w:numPr>
      </w:pPr>
      <w:r>
        <w:t>Система выводит список сотрудников в данной организации еще не включенных в данную группу.</w:t>
      </w:r>
    </w:p>
    <w:p w:rsidR="00F900BA" w:rsidRDefault="003A072B" w:rsidP="00BE7EB7">
      <w:pPr>
        <w:pStyle w:val="a6"/>
        <w:numPr>
          <w:ilvl w:val="0"/>
          <w:numId w:val="2"/>
        </w:numPr>
      </w:pPr>
      <w:r>
        <w:t xml:space="preserve">Администратор выбирает конкретного </w:t>
      </w:r>
      <w:r w:rsidR="00F900BA">
        <w:t>«Сотрудник</w:t>
      </w:r>
      <w:r>
        <w:t>а</w:t>
      </w:r>
      <w:r w:rsidR="00F900BA">
        <w:t>» и нажимает кнопку «Добавить студента в учебную группу».</w:t>
      </w:r>
    </w:p>
    <w:p w:rsidR="003A072B" w:rsidRDefault="003A072B" w:rsidP="00BE7EB7">
      <w:pPr>
        <w:pStyle w:val="a6"/>
        <w:numPr>
          <w:ilvl w:val="0"/>
          <w:numId w:val="2"/>
        </w:numPr>
      </w:pPr>
      <w:r>
        <w:t>Система сохраняет изменения в базе данных и переходит на страницу «Редактировать учебную группу».</w:t>
      </w:r>
    </w:p>
    <w:p w:rsidR="000F1890" w:rsidRDefault="000F1890" w:rsidP="00BB7C9E"/>
    <w:p w:rsidR="006C1369" w:rsidRDefault="006C1369" w:rsidP="00BB7C9E">
      <w:r>
        <w:t xml:space="preserve">Макет страницы </w:t>
      </w:r>
      <w:r w:rsidR="003A072B">
        <w:t>«Учебные группы»</w:t>
      </w:r>
    </w:p>
    <w:p w:rsidR="00733140" w:rsidRDefault="00C13976" w:rsidP="00BB7C9E">
      <w:r>
        <w:object w:dxaOrig="5399" w:dyaOrig="2816">
          <v:shape id="_x0000_i1027" type="#_x0000_t75" style="width:270pt;height:140.75pt" o:ole="" o:bordertopcolor="this" o:borderleftcolor="this" o:borderbottomcolor="this" o:borderrightcolor="this">
            <v:imagedata r:id="rId10" o:title=""/>
            <w10:bordertop type="double" width="4"/>
            <w10:borderleft type="double" width="4"/>
            <w10:borderbottom type="double" width="4"/>
            <w10:borderright type="double" width="4"/>
          </v:shape>
          <o:OLEObject Type="Embed" ProgID="Visio.Drawing.11" ShapeID="_x0000_i1027" DrawAspect="Content" ObjectID="_1382257195" r:id="rId11"/>
        </w:object>
      </w:r>
    </w:p>
    <w:p w:rsidR="000F1890" w:rsidRDefault="000F1890" w:rsidP="00BB7C9E"/>
    <w:p w:rsidR="006C1369" w:rsidRDefault="006C1369" w:rsidP="00BB7C9E">
      <w:r>
        <w:t xml:space="preserve">Макет страницы </w:t>
      </w:r>
      <w:r w:rsidR="003A072B">
        <w:t>«Создать учебную группу»</w:t>
      </w:r>
    </w:p>
    <w:p w:rsidR="00C13976" w:rsidRDefault="00C13976" w:rsidP="00BB7C9E">
      <w:r>
        <w:object w:dxaOrig="3183" w:dyaOrig="2832">
          <v:shape id="_x0000_i1028" type="#_x0000_t75" style="width:159.25pt;height:141.8pt" o:ole="" o:bordertopcolor="this" o:borderleftcolor="this" o:borderbottomcolor="this" o:borderrightcolor="this">
            <v:imagedata r:id="rId12" o:title=""/>
            <w10:bordertop type="double" width="4"/>
            <w10:borderleft type="double" width="4"/>
            <w10:borderbottom type="double" width="4"/>
            <w10:borderright type="double" width="4"/>
          </v:shape>
          <o:OLEObject Type="Embed" ProgID="Visio.Drawing.11" ShapeID="_x0000_i1028" DrawAspect="Content" ObjectID="_1382257196" r:id="rId13"/>
        </w:object>
      </w:r>
    </w:p>
    <w:p w:rsidR="000F1890" w:rsidRDefault="000F1890">
      <w:r>
        <w:br w:type="page"/>
      </w:r>
    </w:p>
    <w:p w:rsidR="000F1890" w:rsidRDefault="006C1369" w:rsidP="000F1890">
      <w:pPr>
        <w:spacing w:after="240"/>
      </w:pPr>
      <w:r>
        <w:lastRenderedPageBreak/>
        <w:t xml:space="preserve">Макет страницы </w:t>
      </w:r>
      <w:r w:rsidR="003A072B">
        <w:t>«Редактировать учебную группу»</w:t>
      </w:r>
    </w:p>
    <w:p w:rsidR="00C13976" w:rsidRDefault="00C13976" w:rsidP="00BB7C9E">
      <w:r>
        <w:object w:dxaOrig="4966" w:dyaOrig="4473">
          <v:shape id="_x0000_i1029" type="#_x0000_t75" style="width:248.2pt;height:223.65pt" o:ole="" o:bordertopcolor="this" o:borderleftcolor="this" o:borderbottomcolor="this" o:borderrightcolor="this">
            <v:imagedata r:id="rId14" o:title=""/>
            <w10:bordertop type="double" width="4"/>
            <w10:borderleft type="double" width="4"/>
            <w10:borderbottom type="double" width="4"/>
            <w10:borderright type="double" width="4"/>
          </v:shape>
          <o:OLEObject Type="Embed" ProgID="Visio.Drawing.11" ShapeID="_x0000_i1029" DrawAspect="Content" ObjectID="_1382257197" r:id="rId15"/>
        </w:object>
      </w:r>
    </w:p>
    <w:p w:rsidR="000F1890" w:rsidRDefault="000F1890" w:rsidP="00BB7C9E"/>
    <w:p w:rsidR="003A072B" w:rsidRDefault="003A072B" w:rsidP="00BB7C9E">
      <w:r>
        <w:t>Макет страницы «Добавить студента в учебную группу»</w:t>
      </w:r>
    </w:p>
    <w:p w:rsidR="006C1369" w:rsidRDefault="00C13976" w:rsidP="00BB7C9E">
      <w:r>
        <w:object w:dxaOrig="4620" w:dyaOrig="3347">
          <v:shape id="_x0000_i1030" type="#_x0000_t75" style="width:231.25pt;height:167.45pt" o:ole="" o:bordertopcolor="this" o:borderleftcolor="this" o:borderbottomcolor="this" o:borderrightcolor="this">
            <v:imagedata r:id="rId16" o:title=""/>
            <w10:bordertop type="double" width="4"/>
            <w10:borderleft type="double" width="4"/>
            <w10:borderbottom type="double" width="4"/>
            <w10:borderright type="double" width="4"/>
          </v:shape>
          <o:OLEObject Type="Embed" ProgID="Visio.Drawing.11" ShapeID="_x0000_i1030" DrawAspect="Content" ObjectID="_1382257198" r:id="rId17"/>
        </w:object>
      </w:r>
    </w:p>
    <w:p w:rsidR="00721018" w:rsidRDefault="00721018" w:rsidP="00BB7C9E"/>
    <w:p w:rsidR="00721018" w:rsidRDefault="00721018" w:rsidP="00BB7C9E"/>
    <w:sectPr w:rsidR="00721018" w:rsidSect="00E64552">
      <w:pgSz w:w="11906" w:h="16838"/>
      <w:pgMar w:top="1134" w:right="1274" w:bottom="1134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6014BF"/>
    <w:multiLevelType w:val="hybridMultilevel"/>
    <w:tmpl w:val="183283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BBA464F"/>
    <w:multiLevelType w:val="hybridMultilevel"/>
    <w:tmpl w:val="183283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7C95042"/>
    <w:multiLevelType w:val="hybridMultilevel"/>
    <w:tmpl w:val="59A205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18AC"/>
    <w:rsid w:val="000F1890"/>
    <w:rsid w:val="003A072B"/>
    <w:rsid w:val="004A4919"/>
    <w:rsid w:val="0057078A"/>
    <w:rsid w:val="005B2309"/>
    <w:rsid w:val="006C1369"/>
    <w:rsid w:val="00721018"/>
    <w:rsid w:val="00733140"/>
    <w:rsid w:val="00967161"/>
    <w:rsid w:val="009E0057"/>
    <w:rsid w:val="00A72360"/>
    <w:rsid w:val="00B47BEE"/>
    <w:rsid w:val="00BB7C9E"/>
    <w:rsid w:val="00BE7EB7"/>
    <w:rsid w:val="00C13976"/>
    <w:rsid w:val="00C54FE5"/>
    <w:rsid w:val="00E318AC"/>
    <w:rsid w:val="00E53CF2"/>
    <w:rsid w:val="00E6374C"/>
    <w:rsid w:val="00E64552"/>
    <w:rsid w:val="00F900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B7C9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BB7C9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a5">
    <w:name w:val="Table Grid"/>
    <w:basedOn w:val="a1"/>
    <w:uiPriority w:val="59"/>
    <w:rsid w:val="0072101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721018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B7C9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BB7C9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a5">
    <w:name w:val="Table Grid"/>
    <w:basedOn w:val="a1"/>
    <w:uiPriority w:val="59"/>
    <w:rsid w:val="0072101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72101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3</Pages>
  <Words>281</Words>
  <Characters>1602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рагин Александр</dc:creator>
  <cp:keywords/>
  <dc:description/>
  <cp:lastModifiedBy>Брагин Александр</cp:lastModifiedBy>
  <cp:revision>12</cp:revision>
  <dcterms:created xsi:type="dcterms:W3CDTF">2011-11-08T05:49:00Z</dcterms:created>
  <dcterms:modified xsi:type="dcterms:W3CDTF">2011-11-08T07:33:00Z</dcterms:modified>
</cp:coreProperties>
</file>